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931171" w:rsidP="00931171">
      <w:pPr>
        <w:ind w:leftChars="-338" w:left="-709" w:hanging="1"/>
      </w:pPr>
      <w:r>
        <w:object w:dxaOrig="25006" w:dyaOrig="94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3.7pt;height:294.65pt" o:ole="">
            <v:imagedata r:id="rId4" o:title=""/>
          </v:shape>
          <o:OLEObject Type="Embed" ProgID="Visio.Drawing.15" ShapeID="_x0000_i1025" DrawAspect="Content" ObjectID="_1543233601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2432F9"/>
    <w:rsid w:val="006E0D65"/>
    <w:rsid w:val="00881F63"/>
    <w:rsid w:val="0090330C"/>
    <w:rsid w:val="00931171"/>
    <w:rsid w:val="00C10963"/>
    <w:rsid w:val="00C8377E"/>
    <w:rsid w:val="00DA178D"/>
    <w:rsid w:val="00E74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13:00Z</dcterms:created>
  <dcterms:modified xsi:type="dcterms:W3CDTF">2016-12-14T07:14:00Z</dcterms:modified>
</cp:coreProperties>
</file>